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27"/>
  </p:notesMasterIdLst>
  <p:sldIdLst>
    <p:sldId id="639" r:id="rId3"/>
    <p:sldId id="640" r:id="rId4"/>
    <p:sldId id="641" r:id="rId5"/>
    <p:sldId id="645" r:id="rId6"/>
    <p:sldId id="672" r:id="rId7"/>
    <p:sldId id="642" r:id="rId8"/>
    <p:sldId id="644" r:id="rId9"/>
    <p:sldId id="646" r:id="rId10"/>
    <p:sldId id="647" r:id="rId11"/>
    <p:sldId id="650" r:id="rId12"/>
    <p:sldId id="648" r:id="rId13"/>
    <p:sldId id="651" r:id="rId14"/>
    <p:sldId id="652" r:id="rId15"/>
    <p:sldId id="653" r:id="rId16"/>
    <p:sldId id="649" r:id="rId17"/>
    <p:sldId id="654" r:id="rId18"/>
    <p:sldId id="655" r:id="rId19"/>
    <p:sldId id="656" r:id="rId20"/>
    <p:sldId id="657" r:id="rId21"/>
    <p:sldId id="671" r:id="rId22"/>
    <p:sldId id="664" r:id="rId23"/>
    <p:sldId id="666" r:id="rId24"/>
    <p:sldId id="668" r:id="rId25"/>
    <p:sldId id="667" r:id="rId2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99FF"/>
    <a:srgbClr val="0033CC"/>
    <a:srgbClr val="47FFD1"/>
    <a:srgbClr val="0000CC"/>
    <a:srgbClr val="0000FF"/>
    <a:srgbClr val="CC6600"/>
    <a:srgbClr val="669900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17" autoAdjust="0"/>
    <p:restoredTop sz="90493" autoAdjust="0"/>
  </p:normalViewPr>
  <p:slideViewPr>
    <p:cSldViewPr>
      <p:cViewPr varScale="1">
        <p:scale>
          <a:sx n="65" d="100"/>
          <a:sy n="65" d="100"/>
        </p:scale>
        <p:origin x="737" y="38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769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28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61D15426-1D08-4C5A-895B-59DBAD2FD4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90032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59298CF7-3090-4801-AADB-7851D18A3838}" type="slidenum">
              <a:rPr lang="en-US" altLang="en-US" sz="1200"/>
              <a:pPr/>
              <a:t>1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9214764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284ED29F-A6E4-41D4-84E9-C1B358CE7D0F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2457187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413EF8B8-994A-4C57-945B-C1DDDCEDCCDE}" type="slidenum">
              <a:rPr lang="en-US" altLang="en-US" sz="1200"/>
              <a:pPr eaLnBrk="1" hangingPunct="1"/>
              <a:t>1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9176693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284ED29F-A6E4-41D4-84E9-C1B358CE7D0F}" type="slidenum">
              <a:rPr lang="en-US" altLang="en-US" sz="1200"/>
              <a:pPr eaLnBrk="1" hangingPunct="1"/>
              <a:t>13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8939246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1AB4F3F6-E414-48B2-95AE-69EF3D912482}" type="slidenum">
              <a:rPr lang="en-US" altLang="en-US" sz="1200"/>
              <a:pPr eaLnBrk="1" hangingPunct="1"/>
              <a:t>14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704012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EAE1E43A-FF65-446B-AA7B-6F8B9607DE38}" type="slidenum">
              <a:rPr lang="en-US" altLang="en-US" sz="1200"/>
              <a:pPr eaLnBrk="1" hangingPunct="1"/>
              <a:t>16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7597494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EAE1E43A-FF65-446B-AA7B-6F8B9607DE38}" type="slidenum">
              <a:rPr lang="en-US" altLang="en-US" sz="1200"/>
              <a:pPr eaLnBrk="1" hangingPunct="1"/>
              <a:t>20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884638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59298CF7-3090-4801-AADB-7851D18A3838}" type="slidenum">
              <a:rPr lang="en-US" altLang="en-US" sz="1200"/>
              <a:pPr/>
              <a:t>2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8000823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358091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563B20-E380-4E93-A7BB-980790A99E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4764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543088-D7AB-4EC4-AFD5-0E79AD7638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91000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6D2B04-88AB-4572-8A48-C451A15A4C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39293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37FE17-9FF0-4344-98C9-C258329B37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50668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1501FB-C33C-416C-9087-52877609B5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49780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3F894B-8592-4A81-863E-40FF279CCF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766991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2EB22C-7899-4AA3-B9A8-BE7E8BEE45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440016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6C5043-F201-4D7D-8DEE-930C75C57C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366182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36BF38-7166-4666-B54B-988E7A795E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982838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27D6FA-B15D-40C7-92F3-DE7932113B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44598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2400"/>
            </a:lvl3pPr>
            <a:lvl4pPr algn="r" rtl="1">
              <a:defRPr sz="2000"/>
            </a:lvl4pPr>
            <a:lvl5pPr algn="r" rtl="1"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899B80-BBC6-4923-BFC8-1F9F33FB64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774763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09695F-721F-46BB-A853-313BEC2E107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072556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F43922-55A8-4F3C-BFC4-3495BCD0F5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46999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475EA8-9727-44CA-84B9-A2EBAFE991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15072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353937-9BB9-40F9-91CC-AA18D07A99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3125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A62F42-27CD-4FAE-980F-036FB842720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24093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AA8987-0481-4125-8D8E-5349E5ED43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189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2DF614-C5FC-4C55-9C5E-2FC3F43DAA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02556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B1604E-36EC-4446-8875-EAC9227CF53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53957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BE4B2D-55AB-4F40-AA53-BC8A8F37BC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40971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6CAD4C-35F9-4F58-AFCD-D4C0B8B4BB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62490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4047426-8241-409A-A9BB-79DBDCCBA7C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92" r:id="rId1"/>
    <p:sldLayoutId id="2147485471" r:id="rId2"/>
    <p:sldLayoutId id="2147485472" r:id="rId3"/>
    <p:sldLayoutId id="2147485473" r:id="rId4"/>
    <p:sldLayoutId id="2147485474" r:id="rId5"/>
    <p:sldLayoutId id="2147485475" r:id="rId6"/>
    <p:sldLayoutId id="2147485476" r:id="rId7"/>
    <p:sldLayoutId id="2147485477" r:id="rId8"/>
    <p:sldLayoutId id="2147485478" r:id="rId9"/>
    <p:sldLayoutId id="2147485479" r:id="rId10"/>
    <p:sldLayoutId id="2147485480" r:id="rId11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150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2CEF38EC-C54E-4148-AB98-7F69B794F6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81" r:id="rId1"/>
    <p:sldLayoutId id="2147485482" r:id="rId2"/>
    <p:sldLayoutId id="2147485483" r:id="rId3"/>
    <p:sldLayoutId id="2147485484" r:id="rId4"/>
    <p:sldLayoutId id="2147485485" r:id="rId5"/>
    <p:sldLayoutId id="2147485486" r:id="rId6"/>
    <p:sldLayoutId id="2147485487" r:id="rId7"/>
    <p:sldLayoutId id="2147485488" r:id="rId8"/>
    <p:sldLayoutId id="2147485489" r:id="rId9"/>
    <p:sldLayoutId id="2147485490" r:id="rId10"/>
    <p:sldLayoutId id="2147485491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8.bin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4"/>
          <p:cNvSpPr>
            <a:spLocks noGrp="1"/>
          </p:cNvSpPr>
          <p:nvPr>
            <p:ph type="ctrTitle" sz="quarter"/>
          </p:nvPr>
        </p:nvSpPr>
        <p:spPr>
          <a:ln w="9525"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partan Family (Xilinx/AMD FPGA)</a:t>
            </a:r>
          </a:p>
        </p:txBody>
      </p:sp>
      <p:sp>
        <p:nvSpPr>
          <p:cNvPr id="5123" name="Subtitle 5"/>
          <p:cNvSpPr>
            <a:spLocks noGrp="1"/>
          </p:cNvSpPr>
          <p:nvPr>
            <p:ph type="subTitle" sz="quarter" idx="1"/>
          </p:nvPr>
        </p:nvSpPr>
        <p:spPr>
          <a:ln w="9525"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A1E9A3B-2AC4-4B2D-8E78-9744A71FC1EB}" type="slidenum">
              <a:rPr lang="en-US" altLang="en-US" sz="1300" b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دار ساده شده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6587653"/>
              </p:ext>
            </p:extLst>
          </p:nvPr>
        </p:nvGraphicFramePr>
        <p:xfrm>
          <a:off x="1331640" y="1988840"/>
          <a:ext cx="630555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7" name="Visio" r:id="rId3" imgW="6305579" imgH="2476661" progId="Visio.Drawing.11">
                  <p:embed/>
                </p:oleObj>
              </mc:Choice>
              <mc:Fallback>
                <p:oleObj name="Visio" r:id="rId3" imgW="6305579" imgH="24766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640" y="1988840"/>
                        <a:ext cx="6305550" cy="2476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8095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rtan </a:t>
            </a:r>
            <a:r>
              <a:rPr lang="en-US" dirty="0" err="1" smtClean="0"/>
              <a:t>Slic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5" y="841753"/>
            <a:ext cx="4320480" cy="5652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0931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عماری اتصالات</a:t>
            </a:r>
            <a:endParaRPr lang="en-US" altLang="en-US" dirty="0" smtClean="0"/>
          </a:p>
        </p:txBody>
      </p:sp>
      <p:sp>
        <p:nvSpPr>
          <p:cNvPr id="7173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96834693-DF36-401A-96ED-77B357D1ED18}" type="slidenum">
              <a:rPr lang="en-US" altLang="en-US" sz="1400" b="0" smtClean="0">
                <a:cs typeface="Times New Roman" panose="02020603050405020304" pitchFamily="18" charset="0"/>
              </a:rPr>
              <a:pPr eaLnBrk="1" hangingPunct="1"/>
              <a:t>12</a:t>
            </a:fld>
            <a:endParaRPr lang="en-US" altLang="en-US" sz="1400" b="0" dirty="0">
              <a:cs typeface="Times New Roman" panose="02020603050405020304" pitchFamily="18" charset="0"/>
            </a:endParaRPr>
          </a:p>
        </p:txBody>
      </p:sp>
      <p:pic>
        <p:nvPicPr>
          <p:cNvPr id="71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922463"/>
            <a:ext cx="4148138" cy="417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41879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عماری اتصالات</a:t>
            </a:r>
            <a:endParaRPr lang="en-US" altLang="en-US" dirty="0" smtClean="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8197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FCEB95BB-382C-4B73-BCDE-9B11D78C09E7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13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pic>
        <p:nvPicPr>
          <p:cNvPr id="81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950" y="1524000"/>
            <a:ext cx="6648450" cy="505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26543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عماری اتصالات</a:t>
            </a:r>
            <a:endParaRPr lang="en-US" altLang="en-US" dirty="0" smtClean="0"/>
          </a:p>
        </p:txBody>
      </p:sp>
      <p:sp>
        <p:nvSpPr>
          <p:cNvPr id="9221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3F226B57-38FD-47CC-B7C8-78611943811C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14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pic>
        <p:nvPicPr>
          <p:cNvPr id="92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828800"/>
            <a:ext cx="6781800" cy="415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0859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حافظة بلوکی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28207133"/>
              </p:ext>
            </p:extLst>
          </p:nvPr>
        </p:nvGraphicFramePr>
        <p:xfrm>
          <a:off x="1619672" y="2785993"/>
          <a:ext cx="5904656" cy="3667343"/>
        </p:xfrm>
        <a:graphic>
          <a:graphicData uri="http://schemas.openxmlformats.org/drawingml/2006/table">
            <a:tbl>
              <a:tblPr rtl="1" firstRow="1" firstCol="1" lastCol="1" bandRow="1" bandCol="1"/>
              <a:tblGrid>
                <a:gridCol w="5904656">
                  <a:extLst>
                    <a:ext uri="{9D8B030D-6E8A-4147-A177-3AD203B41FA5}">
                      <a16:colId xmlns:a16="http://schemas.microsoft.com/office/drawing/2014/main" xmlns="" val="942117233"/>
                    </a:ext>
                  </a:extLst>
                </a:gridCol>
              </a:tblGrid>
              <a:tr h="45817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پیکربندی ( تعداد بیت × تعداد کلمات )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338613827"/>
                  </a:ext>
                </a:extLst>
              </a:tr>
              <a:tr h="45817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18 × 512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109465506"/>
                  </a:ext>
                </a:extLst>
              </a:tr>
              <a:tr h="460132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16 × 512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46181432"/>
                  </a:ext>
                </a:extLst>
              </a:tr>
              <a:tr h="45817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9 × </a:t>
                      </a:r>
                      <a:r>
                        <a:rPr lang="en-US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k</a:t>
                      </a:r>
                      <a:r>
                        <a:rPr lang="fa-IR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 1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780844305"/>
                  </a:ext>
                </a:extLst>
              </a:tr>
              <a:tr h="45817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8 × </a:t>
                      </a:r>
                      <a:r>
                        <a:rPr lang="en-US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k</a:t>
                      </a:r>
                      <a:r>
                        <a:rPr lang="fa-IR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 1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166737925"/>
                  </a:ext>
                </a:extLst>
              </a:tr>
              <a:tr h="45817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4 × </a:t>
                      </a:r>
                      <a:r>
                        <a:rPr lang="en-US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k</a:t>
                      </a:r>
                      <a:r>
                        <a:rPr lang="fa-IR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 2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465752594"/>
                  </a:ext>
                </a:extLst>
              </a:tr>
              <a:tr h="45817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2 × </a:t>
                      </a:r>
                      <a:r>
                        <a:rPr lang="en-US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k</a:t>
                      </a:r>
                      <a:r>
                        <a:rPr lang="fa-IR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 4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941536353"/>
                  </a:ext>
                </a:extLst>
              </a:tr>
              <a:tr h="45817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1 × </a:t>
                      </a:r>
                      <a:r>
                        <a:rPr lang="en-US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k</a:t>
                      </a:r>
                      <a:r>
                        <a:rPr lang="fa-IR" sz="16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B Nazanin" panose="00000400000000000000" pitchFamily="2" charset="-78"/>
                        </a:rPr>
                        <a:t> 8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070952418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692150" y="764704"/>
            <a:ext cx="7772400" cy="2281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fa-IR" kern="0" dirty="0" smtClean="0"/>
              <a:t>بلوک 18 کیلوبیتی</a:t>
            </a:r>
          </a:p>
          <a:p>
            <a:pPr lvl="1"/>
            <a:r>
              <a:rPr lang="fa-IR" kern="0" dirty="0" smtClean="0"/>
              <a:t>نمونه:</a:t>
            </a:r>
          </a:p>
          <a:p>
            <a:pPr lvl="2"/>
            <a:r>
              <a:rPr lang="fa-IR" kern="0" dirty="0" smtClean="0"/>
              <a:t>پیکربندی‌های گوناگون به صورت </a:t>
            </a:r>
            <a:r>
              <a:rPr lang="en-US" kern="0" dirty="0" smtClean="0"/>
              <a:t>dual port</a:t>
            </a:r>
            <a:endParaRPr lang="fa-IR" kern="0" dirty="0" smtClean="0"/>
          </a:p>
          <a:p>
            <a:pPr lvl="2"/>
            <a:r>
              <a:rPr lang="fa-IR" kern="0" dirty="0" smtClean="0"/>
              <a:t>یا یک نیمة 9</a:t>
            </a:r>
            <a:r>
              <a:rPr lang="fa-IR" kern="0" dirty="0"/>
              <a:t> </a:t>
            </a:r>
            <a:r>
              <a:rPr lang="fa-IR" kern="0" dirty="0" smtClean="0"/>
              <a:t>کیلوبیتی به صورت </a:t>
            </a:r>
            <a:r>
              <a:rPr lang="en-US" kern="0" dirty="0" smtClean="0"/>
              <a:t>single port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293507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2175863"/>
            <a:ext cx="8618413" cy="2458566"/>
          </a:xfrm>
          <a:prstGeom prst="rect">
            <a:avLst/>
          </a:prstGeom>
        </p:spPr>
      </p:pic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dirty="0" smtClean="0"/>
              <a:t>مشخصات اسپارتان 7</a:t>
            </a:r>
            <a:endParaRPr lang="en-US" altLang="en-US" dirty="0" smtClean="0"/>
          </a:p>
        </p:txBody>
      </p:sp>
      <p:sp>
        <p:nvSpPr>
          <p:cNvPr id="15365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01FEED8A-DDB2-41BB-B1D1-E2E11F0DFBD6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16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15368" name="Rounded Rectangle 7"/>
          <p:cNvSpPr>
            <a:spLocks noChangeArrowheads="1"/>
          </p:cNvSpPr>
          <p:nvPr/>
        </p:nvSpPr>
        <p:spPr bwMode="auto">
          <a:xfrm>
            <a:off x="1668091" y="2366316"/>
            <a:ext cx="721560" cy="171075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69" name="Rounded Rectangle 8"/>
          <p:cNvSpPr>
            <a:spLocks noChangeArrowheads="1"/>
          </p:cNvSpPr>
          <p:nvPr/>
        </p:nvSpPr>
        <p:spPr bwMode="auto">
          <a:xfrm>
            <a:off x="2389651" y="2366317"/>
            <a:ext cx="742189" cy="171075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70" name="Rounded Rectangle 9"/>
          <p:cNvSpPr>
            <a:spLocks noChangeArrowheads="1"/>
          </p:cNvSpPr>
          <p:nvPr/>
        </p:nvSpPr>
        <p:spPr bwMode="auto">
          <a:xfrm>
            <a:off x="4788024" y="2366316"/>
            <a:ext cx="504056" cy="171075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7576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بلوک‌های محاسبات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6064" y="836712"/>
            <a:ext cx="7772400" cy="4648200"/>
          </a:xfrm>
        </p:spPr>
        <p:txBody>
          <a:bodyPr/>
          <a:lstStyle/>
          <a:p>
            <a:r>
              <a:rPr lang="en-US" sz="2800" dirty="0" smtClean="0"/>
              <a:t>DSP48A1</a:t>
            </a:r>
            <a:r>
              <a:rPr lang="fa-IR" sz="2800" dirty="0" smtClean="0"/>
              <a:t>:</a:t>
            </a:r>
          </a:p>
          <a:p>
            <a:pPr lvl="1"/>
            <a:r>
              <a:rPr lang="fa-IR" sz="2400" dirty="0" smtClean="0"/>
              <a:t>یک ضرب کنندة 18 </a:t>
            </a:r>
            <a:r>
              <a:rPr lang="fa-IR" sz="2400" dirty="0"/>
              <a:t>بیت در 18 </a:t>
            </a:r>
            <a:r>
              <a:rPr lang="fa-IR" sz="2400" dirty="0" smtClean="0"/>
              <a:t>بیت</a:t>
            </a:r>
          </a:p>
          <a:p>
            <a:pPr lvl="1"/>
            <a:r>
              <a:rPr lang="fa-IR" sz="2400" dirty="0" smtClean="0"/>
              <a:t>یک </a:t>
            </a:r>
            <a:r>
              <a:rPr lang="fa-IR" sz="2400" dirty="0"/>
              <a:t>انباشتگر 48 </a:t>
            </a:r>
            <a:r>
              <a:rPr lang="fa-IR" sz="2400" dirty="0" smtClean="0"/>
              <a:t>بیتی</a:t>
            </a:r>
          </a:p>
          <a:p>
            <a:pPr lvl="1"/>
            <a:r>
              <a:rPr lang="fa-IR" sz="2400" dirty="0" smtClean="0"/>
              <a:t>تعدادی </a:t>
            </a:r>
            <a:r>
              <a:rPr lang="fa-IR" sz="2400" dirty="0"/>
              <a:t>جمع </a:t>
            </a:r>
            <a:r>
              <a:rPr lang="fa-IR" sz="2400" dirty="0" smtClean="0"/>
              <a:t>کننده</a:t>
            </a:r>
          </a:p>
          <a:p>
            <a:pPr lvl="1"/>
            <a:r>
              <a:rPr lang="fa-IR" sz="2400" dirty="0" smtClean="0"/>
              <a:t>ثبات‌ها:</a:t>
            </a:r>
          </a:p>
          <a:p>
            <a:pPr lvl="2"/>
            <a:r>
              <a:rPr lang="fa-IR" sz="2000" dirty="0" smtClean="0"/>
              <a:t>همگام </a:t>
            </a:r>
            <a:r>
              <a:rPr lang="fa-IR" sz="2000" dirty="0"/>
              <a:t>کردن عملیات با </a:t>
            </a:r>
            <a:r>
              <a:rPr lang="fa-IR" sz="2000" dirty="0" smtClean="0"/>
              <a:t>کلاک</a:t>
            </a:r>
          </a:p>
          <a:p>
            <a:pPr lvl="2"/>
            <a:r>
              <a:rPr lang="fa-IR" sz="2000" dirty="0" smtClean="0"/>
              <a:t>ایجاد خط لوله</a:t>
            </a:r>
          </a:p>
          <a:p>
            <a:pPr lvl="2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2269882"/>
              </p:ext>
            </p:extLst>
          </p:nvPr>
        </p:nvGraphicFramePr>
        <p:xfrm>
          <a:off x="539552" y="3529012"/>
          <a:ext cx="6096000" cy="285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7" name="Visio" r:id="rId3" imgW="13058666" imgH="6124414" progId="Visio.Drawing.11">
                  <p:embed/>
                </p:oleObj>
              </mc:Choice>
              <mc:Fallback>
                <p:oleObj name="Visio" r:id="rId3" imgW="13058666" imgH="61244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2" y="3529012"/>
                        <a:ext cx="6096000" cy="2859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179512" y="1061120"/>
            <a:ext cx="4392488" cy="2799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400" kern="0" dirty="0" smtClean="0"/>
              <a:t>OPMODE</a:t>
            </a:r>
            <a:r>
              <a:rPr lang="fa-IR" sz="2400" kern="0" dirty="0" smtClean="0"/>
              <a:t>:</a:t>
            </a:r>
          </a:p>
          <a:p>
            <a:pPr lvl="2"/>
            <a:r>
              <a:rPr lang="fa-IR" sz="2000" kern="0" dirty="0" smtClean="0"/>
              <a:t>انتخاب </a:t>
            </a:r>
            <a:r>
              <a:rPr lang="en-US" sz="2000" kern="0" dirty="0" smtClean="0"/>
              <a:t>C</a:t>
            </a:r>
            <a:r>
              <a:rPr lang="fa-IR" sz="2000" kern="0" dirty="0" smtClean="0"/>
              <a:t> از بیرون</a:t>
            </a:r>
          </a:p>
          <a:p>
            <a:pPr lvl="2"/>
            <a:r>
              <a:rPr lang="fa-IR" sz="2000" kern="0" dirty="0" smtClean="0"/>
              <a:t>جمع و </a:t>
            </a:r>
            <a:r>
              <a:rPr lang="fa-IR" sz="2000" kern="0" smtClean="0"/>
              <a:t>تفریق </a:t>
            </a:r>
            <a:r>
              <a:rPr lang="en-US" sz="2000" kern="0" smtClean="0"/>
              <a:t>B</a:t>
            </a:r>
            <a:r>
              <a:rPr lang="fa-IR" sz="2000" kern="0" smtClean="0"/>
              <a:t> </a:t>
            </a:r>
            <a:r>
              <a:rPr lang="fa-IR" sz="2000" kern="0" dirty="0" smtClean="0"/>
              <a:t>و </a:t>
            </a:r>
            <a:r>
              <a:rPr lang="en-US" sz="2000" kern="0" dirty="0" smtClean="0"/>
              <a:t>D</a:t>
            </a:r>
            <a:r>
              <a:rPr lang="fa-IR" sz="2000" kern="0" dirty="0" smtClean="0"/>
              <a:t> پیش از ضرب</a:t>
            </a:r>
          </a:p>
          <a:p>
            <a:pPr lvl="2"/>
            <a:r>
              <a:rPr lang="en-US" sz="2000" kern="0" dirty="0" smtClean="0"/>
              <a:t>MAC</a:t>
            </a:r>
            <a:r>
              <a:rPr lang="fa-IR" sz="2000" kern="0" dirty="0" smtClean="0"/>
              <a:t>: انتخاب مسیر فیدبک </a:t>
            </a:r>
            <a:r>
              <a:rPr lang="en-US" sz="2000" kern="0" dirty="0" smtClean="0"/>
              <a:t>P</a:t>
            </a:r>
            <a:endParaRPr lang="fa-IR" sz="2000" kern="0" dirty="0" smtClean="0"/>
          </a:p>
          <a:p>
            <a:pPr lvl="2"/>
            <a:endParaRPr 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3462575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بلوک‌های محاسبات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6064" y="836712"/>
            <a:ext cx="7772400" cy="4648200"/>
          </a:xfrm>
        </p:spPr>
        <p:txBody>
          <a:bodyPr/>
          <a:lstStyle/>
          <a:p>
            <a:r>
              <a:rPr lang="en-US" sz="2800" dirty="0" smtClean="0"/>
              <a:t>DSP48A1</a:t>
            </a:r>
            <a:r>
              <a:rPr lang="fa-IR" sz="2800" dirty="0" smtClean="0"/>
              <a:t>:</a:t>
            </a:r>
          </a:p>
          <a:p>
            <a:pPr lvl="2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6237369"/>
              </p:ext>
            </p:extLst>
          </p:nvPr>
        </p:nvGraphicFramePr>
        <p:xfrm>
          <a:off x="357895" y="1566069"/>
          <a:ext cx="8107951" cy="3918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9" name="Visio" r:id="rId3" imgW="13201650" imgH="6381879" progId="Visio.Drawing.11">
                  <p:embed/>
                </p:oleObj>
              </mc:Choice>
              <mc:Fallback>
                <p:oleObj name="Visio" r:id="rId3" imgW="13201650" imgH="63818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7895" y="1566069"/>
                        <a:ext cx="8107951" cy="39188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9184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بلوک‌های محاسبات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35696" y="941040"/>
            <a:ext cx="6912768" cy="331759"/>
          </a:xfrm>
        </p:spPr>
        <p:txBody>
          <a:bodyPr/>
          <a:lstStyle/>
          <a:p>
            <a:r>
              <a:rPr lang="fa-IR" sz="2800" dirty="0" smtClean="0"/>
              <a:t>پیاده‌سازی </a:t>
            </a:r>
            <a:r>
              <a:rPr lang="en-US" sz="2800" dirty="0" smtClean="0"/>
              <a:t>FIR Filter</a:t>
            </a:r>
            <a:r>
              <a:rPr lang="fa-IR" sz="2800" dirty="0" smtClean="0"/>
              <a:t> با </a:t>
            </a:r>
            <a:r>
              <a:rPr lang="en-US" sz="2800" dirty="0" smtClean="0"/>
              <a:t>DSP48A1</a:t>
            </a:r>
            <a:r>
              <a:rPr lang="fa-IR" sz="2800" dirty="0" smtClean="0"/>
              <a:t>:</a:t>
            </a:r>
          </a:p>
          <a:p>
            <a:pPr lvl="2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1236944"/>
              </p:ext>
            </p:extLst>
          </p:nvPr>
        </p:nvGraphicFramePr>
        <p:xfrm>
          <a:off x="539553" y="3641779"/>
          <a:ext cx="6408712" cy="27395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68" name="Visio" r:id="rId3" imgW="8667851" imgH="3705193" progId="Visio.Drawing.11">
                  <p:embed/>
                </p:oleObj>
              </mc:Choice>
              <mc:Fallback>
                <p:oleObj name="Visio" r:id="rId3" imgW="8667851" imgH="370519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3" y="3641779"/>
                        <a:ext cx="6408712" cy="27395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395536" y="1372476"/>
                <a:ext cx="7848352" cy="4154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]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27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27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1372476"/>
                <a:ext cx="7848352" cy="415498"/>
              </a:xfrm>
              <a:prstGeom prst="rect">
                <a:avLst/>
              </a:prstGeom>
              <a:blipFill>
                <a:blip r:embed="rId7"/>
                <a:stretch>
                  <a:fillRect t="-126471" b="-1970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92151" y="1848142"/>
            <a:ext cx="5031977" cy="1701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1307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smtClean="0"/>
              <a:t>خانوادة اسپارتان</a:t>
            </a:r>
            <a:endParaRPr lang="en-US" altLang="en-US" smtClean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Spartan</a:t>
            </a:r>
            <a:r>
              <a:rPr lang="fa-IR" altLang="en-US" dirty="0" smtClean="0"/>
              <a:t>:</a:t>
            </a:r>
          </a:p>
          <a:p>
            <a:pPr lvl="1"/>
            <a:r>
              <a:rPr lang="fa-IR" altLang="en-US" dirty="0" smtClean="0"/>
              <a:t>برنامه‌ریزی مبتنی بر </a:t>
            </a:r>
            <a:r>
              <a:rPr lang="en-US" altLang="en-US" dirty="0" smtClean="0"/>
              <a:t>SRAM</a:t>
            </a:r>
            <a:endParaRPr lang="fa-IR" altLang="en-US" dirty="0" smtClean="0"/>
          </a:p>
          <a:p>
            <a:pPr lvl="1"/>
            <a:r>
              <a:rPr lang="fa-IR" altLang="en-US" dirty="0" smtClean="0"/>
              <a:t>دو دسته:</a:t>
            </a:r>
          </a:p>
          <a:p>
            <a:pPr lvl="2"/>
            <a:r>
              <a:rPr lang="en-US" altLang="en-US" dirty="0" smtClean="0"/>
              <a:t>LX</a:t>
            </a:r>
            <a:r>
              <a:rPr lang="fa-IR" altLang="en-US" dirty="0" smtClean="0"/>
              <a:t>: بدون </a:t>
            </a:r>
            <a:r>
              <a:rPr lang="en-US" altLang="en-US" dirty="0" smtClean="0"/>
              <a:t>Gigabit </a:t>
            </a:r>
            <a:r>
              <a:rPr lang="en-US" altLang="en-US" dirty="0" err="1" smtClean="0"/>
              <a:t>Xceiver</a:t>
            </a:r>
            <a:endParaRPr lang="en-US" altLang="en-US" dirty="0" smtClean="0"/>
          </a:p>
          <a:p>
            <a:pPr lvl="2"/>
            <a:r>
              <a:rPr lang="en-US" altLang="en-US" dirty="0" smtClean="0"/>
              <a:t>LTX</a:t>
            </a:r>
            <a:r>
              <a:rPr lang="fa-IR" altLang="en-US" dirty="0" smtClean="0"/>
              <a:t>: با</a:t>
            </a:r>
            <a:r>
              <a:rPr lang="fa-IR" altLang="en-US" dirty="0"/>
              <a:t> </a:t>
            </a:r>
            <a:r>
              <a:rPr lang="en-US" altLang="en-US" dirty="0"/>
              <a:t>Gigabit </a:t>
            </a:r>
            <a:r>
              <a:rPr lang="en-US" altLang="en-US" dirty="0" err="1" smtClean="0"/>
              <a:t>Xceiver</a:t>
            </a:r>
            <a:endParaRPr lang="fa-IR" altLang="en-US" dirty="0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4EC1555F-54FD-4AF7-8734-A8853BA2C514}" type="slidenum">
              <a:rPr lang="en-US" altLang="en-US" sz="1300" b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5" name="Picture 8" descr="http://industrial.softing.com/fileadmin/sof-files/S6_chip_300ppi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340768"/>
            <a:ext cx="3283589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2175863"/>
            <a:ext cx="8618413" cy="2458566"/>
          </a:xfrm>
          <a:prstGeom prst="rect">
            <a:avLst/>
          </a:prstGeom>
        </p:spPr>
      </p:pic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dirty="0" smtClean="0"/>
              <a:t>مشخصات اسپارتان 7</a:t>
            </a:r>
            <a:endParaRPr lang="en-US" altLang="en-US" dirty="0" smtClean="0"/>
          </a:p>
        </p:txBody>
      </p:sp>
      <p:sp>
        <p:nvSpPr>
          <p:cNvPr id="15365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01FEED8A-DDB2-41BB-B1D1-E2E11F0DFBD6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20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11" name="Rounded Rectangle 9"/>
          <p:cNvSpPr>
            <a:spLocks noChangeArrowheads="1"/>
          </p:cNvSpPr>
          <p:nvPr/>
        </p:nvSpPr>
        <p:spPr bwMode="auto">
          <a:xfrm>
            <a:off x="3203848" y="2175863"/>
            <a:ext cx="576064" cy="1829201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3358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بلوک‌های فرستنده/گیرندة گیگابیت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79712" y="1219200"/>
            <a:ext cx="6478488" cy="2929880"/>
          </a:xfrm>
        </p:spPr>
        <p:txBody>
          <a:bodyPr/>
          <a:lstStyle/>
          <a:p>
            <a:r>
              <a:rPr lang="en-US" dirty="0" smtClean="0"/>
              <a:t>GTP</a:t>
            </a:r>
            <a:r>
              <a:rPr lang="fa-IR" dirty="0" smtClean="0"/>
              <a:t>:</a:t>
            </a:r>
          </a:p>
          <a:p>
            <a:pPr lvl="1"/>
            <a:r>
              <a:rPr lang="fa-IR" dirty="0" smtClean="0"/>
              <a:t>614 </a:t>
            </a:r>
            <a:r>
              <a:rPr lang="en-US" dirty="0" smtClean="0"/>
              <a:t>Mbps</a:t>
            </a:r>
            <a:r>
              <a:rPr lang="fa-IR" dirty="0" smtClean="0"/>
              <a:t> تا 3/125</a:t>
            </a:r>
            <a:r>
              <a:rPr lang="en-US" dirty="0" smtClean="0"/>
              <a:t> </a:t>
            </a:r>
            <a:r>
              <a:rPr lang="fa-IR" dirty="0" smtClean="0"/>
              <a:t> </a:t>
            </a:r>
            <a:r>
              <a:rPr lang="en-US" dirty="0" err="1" smtClean="0"/>
              <a:t>Gbps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980" y="2669684"/>
            <a:ext cx="8496945" cy="3774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ounded Rectangle 7"/>
          <p:cNvSpPr>
            <a:spLocks noChangeArrowheads="1"/>
          </p:cNvSpPr>
          <p:nvPr/>
        </p:nvSpPr>
        <p:spPr bwMode="auto">
          <a:xfrm>
            <a:off x="7236296" y="2678958"/>
            <a:ext cx="784217" cy="377437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8294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4"/>
          <p:cNvSpPr>
            <a:spLocks noGrp="1"/>
          </p:cNvSpPr>
          <p:nvPr>
            <p:ph type="ctrTitle" sz="quarter"/>
          </p:nvPr>
        </p:nvSpPr>
        <p:spPr>
          <a:ln w="9525"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7 Series </a:t>
            </a:r>
            <a:r>
              <a:rPr lang="en-US" altLang="en-US" smtClean="0"/>
              <a:t>Family (Xilinx/AMD </a:t>
            </a:r>
            <a:r>
              <a:rPr lang="en-US" altLang="en-US" dirty="0" smtClean="0"/>
              <a:t>FPGA)</a:t>
            </a:r>
          </a:p>
        </p:txBody>
      </p:sp>
      <p:sp>
        <p:nvSpPr>
          <p:cNvPr id="5123" name="Subtitle 5"/>
          <p:cNvSpPr>
            <a:spLocks noGrp="1"/>
          </p:cNvSpPr>
          <p:nvPr>
            <p:ph type="subTitle" sz="quarter" idx="1"/>
          </p:nvPr>
        </p:nvSpPr>
        <p:spPr>
          <a:ln w="9525"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spcBef>
                <a:spcPct val="20000"/>
              </a:spcBef>
              <a:buChar char="•"/>
              <a:defRPr sz="2400" b="1">
                <a:solidFill>
                  <a:srgbClr val="FF5050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1pPr>
            <a:lvl2pPr marL="742950" indent="-285750" algn="r" rtl="1">
              <a:spcBef>
                <a:spcPct val="20000"/>
              </a:spcBef>
              <a:buFont typeface="Wingdings" panose="05000000000000000000" pitchFamily="2" charset="2"/>
              <a:buChar char="q"/>
              <a:defRPr sz="2200">
                <a:solidFill>
                  <a:srgbClr val="0000FF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2pPr>
            <a:lvl3pPr marL="11430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6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4pPr>
            <a:lvl5pPr marL="2057400" indent="-228600" algn="r" rtl="1">
              <a:spcBef>
                <a:spcPct val="20000"/>
              </a:spcBef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200">
                <a:solidFill>
                  <a:schemeClr val="tx1"/>
                </a:solidFill>
                <a:latin typeface="Arial" panose="020B0604020202020204" pitchFamily="34" charset="0"/>
                <a:cs typeface="B Mitra" panose="00000400000000000000" pitchFamily="2" charset="-78"/>
              </a:defRPr>
            </a:lvl9pPr>
          </a:lstStyle>
          <a:p>
            <a:pPr rtl="0">
              <a:spcBef>
                <a:spcPct val="0"/>
              </a:spcBef>
              <a:buFontTx/>
              <a:buNone/>
            </a:pPr>
            <a:fld id="{6A1E9A3B-2AC4-4B2D-8E78-9744A71FC1EB}" type="slidenum">
              <a:rPr lang="en-US" altLang="en-US" sz="1300" b="0">
                <a:solidFill>
                  <a:schemeClr val="tx1"/>
                </a:solidFill>
                <a:cs typeface="Arial" panose="020B0604020202020204" pitchFamily="34" charset="0"/>
              </a:rPr>
              <a:pPr rtl="0"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3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9638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مشخصات </a:t>
            </a:r>
            <a:r>
              <a:rPr lang="fa-IR"/>
              <a:t>تراشه‌های </a:t>
            </a:r>
            <a:r>
              <a:rPr lang="en-US" smtClean="0"/>
              <a:t>AMD </a:t>
            </a:r>
            <a:r>
              <a:rPr lang="en-US" dirty="0"/>
              <a:t>FPG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3690584"/>
              </p:ext>
            </p:extLst>
          </p:nvPr>
        </p:nvGraphicFramePr>
        <p:xfrm>
          <a:off x="323532" y="1412776"/>
          <a:ext cx="8474393" cy="4309867"/>
        </p:xfrm>
        <a:graphic>
          <a:graphicData uri="http://schemas.openxmlformats.org/drawingml/2006/table">
            <a:tbl>
              <a:tblPr rtl="1" firstRow="1" firstCol="1" bandRow="1"/>
              <a:tblGrid>
                <a:gridCol w="988213">
                  <a:extLst>
                    <a:ext uri="{9D8B030D-6E8A-4147-A177-3AD203B41FA5}">
                      <a16:colId xmlns:a16="http://schemas.microsoft.com/office/drawing/2014/main" xmlns="" val="2352945102"/>
                    </a:ext>
                  </a:extLst>
                </a:gridCol>
                <a:gridCol w="988213">
                  <a:extLst>
                    <a:ext uri="{9D8B030D-6E8A-4147-A177-3AD203B41FA5}">
                      <a16:colId xmlns:a16="http://schemas.microsoft.com/office/drawing/2014/main" xmlns="" val="2914989647"/>
                    </a:ext>
                  </a:extLst>
                </a:gridCol>
                <a:gridCol w="988213">
                  <a:extLst>
                    <a:ext uri="{9D8B030D-6E8A-4147-A177-3AD203B41FA5}">
                      <a16:colId xmlns:a16="http://schemas.microsoft.com/office/drawing/2014/main" xmlns="" val="2383221309"/>
                    </a:ext>
                  </a:extLst>
                </a:gridCol>
                <a:gridCol w="988213">
                  <a:extLst>
                    <a:ext uri="{9D8B030D-6E8A-4147-A177-3AD203B41FA5}">
                      <a16:colId xmlns:a16="http://schemas.microsoft.com/office/drawing/2014/main" xmlns="" val="1846145908"/>
                    </a:ext>
                  </a:extLst>
                </a:gridCol>
                <a:gridCol w="988213">
                  <a:extLst>
                    <a:ext uri="{9D8B030D-6E8A-4147-A177-3AD203B41FA5}">
                      <a16:colId xmlns:a16="http://schemas.microsoft.com/office/drawing/2014/main" xmlns="" val="2035408827"/>
                    </a:ext>
                  </a:extLst>
                </a:gridCol>
                <a:gridCol w="988213">
                  <a:extLst>
                    <a:ext uri="{9D8B030D-6E8A-4147-A177-3AD203B41FA5}">
                      <a16:colId xmlns:a16="http://schemas.microsoft.com/office/drawing/2014/main" xmlns="" val="2955712837"/>
                    </a:ext>
                  </a:extLst>
                </a:gridCol>
                <a:gridCol w="2545115">
                  <a:extLst>
                    <a:ext uri="{9D8B030D-6E8A-4147-A177-3AD203B41FA5}">
                      <a16:colId xmlns:a16="http://schemas.microsoft.com/office/drawing/2014/main" xmlns="" val="4129710904"/>
                    </a:ext>
                  </a:extLst>
                </a:gridCol>
              </a:tblGrid>
              <a:tr h="65226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ورتکس اولترا اسکیل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کینتکس اولترا اسکیل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ورتکس 7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کینتکس 7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آرتیکس 7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اسپارتان 6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 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5438893"/>
                  </a:ext>
                </a:extLst>
              </a:tr>
              <a:tr h="65226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4,407,48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,160,88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,954,56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477,76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15,36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47,443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سلول های منطقی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54509846"/>
                  </a:ext>
                </a:extLst>
              </a:tr>
              <a:tr h="3261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15Mb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76Mb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68Mb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34Mb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3Mb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4.8Mb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Block RAM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89247414"/>
                  </a:ext>
                </a:extLst>
              </a:tr>
              <a:tr h="3261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,88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5,52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3,60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,92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74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8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بلوک های </a:t>
                      </a: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DSP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681700320"/>
                  </a:ext>
                </a:extLst>
              </a:tr>
              <a:tr h="3261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04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64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96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32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6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8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بلوک های فرستنده/گیرنده گیگابیتی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388049154"/>
                  </a:ext>
                </a:extLst>
              </a:tr>
              <a:tr h="65226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32.75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6.3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8.05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2.5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6.6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3.2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سرعت فرستنده/گیرنده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949317397"/>
                  </a:ext>
                </a:extLst>
              </a:tr>
              <a:tr h="65226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5,101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,086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,784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800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11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50 Gb/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مجموع پهنای باند فرستنده/گیرنده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854189527"/>
                  </a:ext>
                </a:extLst>
              </a:tr>
              <a:tr h="3261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,456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832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,20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50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500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576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تعداد پین های </a:t>
                      </a:r>
                      <a:r>
                        <a:rPr lang="en-US" sz="1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I/O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55945724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2510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irtex</a:t>
            </a:r>
            <a:r>
              <a:rPr lang="en-US" dirty="0" smtClean="0"/>
              <a:t> Fami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1408308"/>
            <a:ext cx="2820987" cy="2479655"/>
          </a:xfrm>
          <a:prstGeom prst="rect">
            <a:avLst/>
          </a:prstGeom>
        </p:spPr>
      </p:pic>
      <p:sp>
        <p:nvSpPr>
          <p:cNvPr id="6" name="Content Placeholder 5"/>
          <p:cNvSpPr txBox="1">
            <a:spLocks/>
          </p:cNvSpPr>
          <p:nvPr/>
        </p:nvSpPr>
        <p:spPr bwMode="auto">
          <a:xfrm>
            <a:off x="685800" y="869032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dirty="0" err="1"/>
              <a:t>Virtex</a:t>
            </a:r>
            <a:r>
              <a:rPr lang="fa-IR" dirty="0"/>
              <a:t>:</a:t>
            </a:r>
          </a:p>
          <a:p>
            <a:pPr lvl="1"/>
            <a:r>
              <a:rPr lang="fa-IR" altLang="en-US" kern="0" dirty="0" smtClean="0"/>
              <a:t>معماری بلوک‌های منطقی</a:t>
            </a:r>
          </a:p>
          <a:p>
            <a:pPr lvl="1"/>
            <a:r>
              <a:rPr lang="fa-IR" altLang="en-US" kern="0" dirty="0" smtClean="0"/>
              <a:t>معماری اتصالات</a:t>
            </a:r>
          </a:p>
          <a:p>
            <a:pPr lvl="1"/>
            <a:r>
              <a:rPr lang="fa-IR" altLang="en-US" kern="0" dirty="0" smtClean="0"/>
              <a:t>بلوک‌های محاسباتی</a:t>
            </a:r>
          </a:p>
          <a:p>
            <a:pPr lvl="1"/>
            <a:r>
              <a:rPr lang="fa-IR" altLang="en-US" kern="0" dirty="0" smtClean="0"/>
              <a:t>بلوک‌های حافظه</a:t>
            </a:r>
          </a:p>
          <a:p>
            <a:pPr lvl="1"/>
            <a:r>
              <a:rPr lang="fa-IR" altLang="en-US" kern="0" dirty="0" smtClean="0"/>
              <a:t>بلوک‌های ورودی-خروجی</a:t>
            </a:r>
          </a:p>
          <a:p>
            <a:pPr lvl="1"/>
            <a:r>
              <a:rPr lang="fa-IR" altLang="en-US" kern="0" dirty="0" smtClean="0"/>
              <a:t>بلوک‌های </a:t>
            </a:r>
            <a:r>
              <a:rPr lang="fa-IR" altLang="en-US" kern="0" smtClean="0"/>
              <a:t>فرستنده-گیرندة </a:t>
            </a:r>
            <a:r>
              <a:rPr lang="fa-IR" altLang="en-US" kern="0" smtClean="0"/>
              <a:t>گیگابیتی</a:t>
            </a:r>
            <a:endParaRPr lang="fa-IR" altLang="en-US" kern="0" dirty="0" smtClean="0"/>
          </a:p>
          <a:p>
            <a:pPr marL="457200" lvl="1" indent="0">
              <a:buNone/>
            </a:pPr>
            <a:r>
              <a:rPr lang="fa-IR" altLang="en-US" b="1" kern="0" dirty="0" smtClean="0"/>
              <a:t>				</a:t>
            </a:r>
            <a:r>
              <a:rPr lang="fa-IR" altLang="en-US" sz="3600" b="1" kern="0" dirty="0" smtClean="0"/>
              <a:t>مشابه </a:t>
            </a:r>
            <a:r>
              <a:rPr lang="fa-IR" altLang="en-US" sz="3600" b="1" kern="0" dirty="0"/>
              <a:t>اسپارتان</a:t>
            </a:r>
            <a:endParaRPr lang="en-US" altLang="en-US" b="1" kern="0" dirty="0"/>
          </a:p>
          <a:p>
            <a:r>
              <a:rPr lang="fa-IR" altLang="en-US" kern="0" dirty="0" smtClean="0"/>
              <a:t>قابلیت‌های بیشتر</a:t>
            </a:r>
          </a:p>
          <a:p>
            <a:r>
              <a:rPr lang="fa-IR" altLang="en-US" kern="0" dirty="0" smtClean="0"/>
              <a:t>قیمت بیشتر</a:t>
            </a:r>
          </a:p>
          <a:p>
            <a:pPr lvl="1"/>
            <a:endParaRPr lang="fa-IR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20176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بلوک‌های منطق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LB</a:t>
            </a:r>
            <a:r>
              <a:rPr lang="fa-IR" dirty="0" smtClean="0"/>
              <a:t>:</a:t>
            </a:r>
          </a:p>
          <a:p>
            <a:pPr lvl="1"/>
            <a:r>
              <a:rPr lang="en-US" dirty="0" smtClean="0"/>
              <a:t>Configurable Logic Block</a:t>
            </a:r>
          </a:p>
          <a:p>
            <a:pPr lvl="1"/>
            <a:r>
              <a:rPr lang="fa-IR" dirty="0" smtClean="0"/>
              <a:t>دو </a:t>
            </a:r>
            <a:r>
              <a:rPr lang="en-US" dirty="0" smtClean="0"/>
              <a:t>Slice</a:t>
            </a:r>
            <a:r>
              <a:rPr lang="fa-IR" dirty="0" smtClean="0"/>
              <a:t> مشابه</a:t>
            </a:r>
          </a:p>
          <a:p>
            <a:pPr lvl="1"/>
            <a:r>
              <a:rPr lang="fa-IR" dirty="0" smtClean="0"/>
              <a:t>هر </a:t>
            </a:r>
            <a:r>
              <a:rPr lang="en-US" dirty="0" smtClean="0"/>
              <a:t>Slice</a:t>
            </a:r>
            <a:r>
              <a:rPr lang="fa-IR" dirty="0" smtClean="0"/>
              <a:t>:</a:t>
            </a:r>
          </a:p>
          <a:p>
            <a:pPr lvl="2"/>
            <a:r>
              <a:rPr lang="fa-IR" dirty="0" smtClean="0"/>
              <a:t>چهار </a:t>
            </a:r>
            <a:r>
              <a:rPr lang="en-US" dirty="0" smtClean="0"/>
              <a:t>LUT</a:t>
            </a:r>
            <a:r>
              <a:rPr lang="fa-IR" dirty="0" smtClean="0"/>
              <a:t> و هشت </a:t>
            </a:r>
            <a:r>
              <a:rPr lang="en-US" dirty="0" smtClean="0"/>
              <a:t>FF</a:t>
            </a:r>
            <a:r>
              <a:rPr lang="fa-IR" dirty="0" smtClean="0"/>
              <a:t> و …</a:t>
            </a:r>
            <a:endParaRPr lang="fa-IR" dirty="0"/>
          </a:p>
          <a:p>
            <a:pPr lvl="1"/>
            <a:r>
              <a:rPr lang="en-US" dirty="0" err="1" smtClean="0"/>
              <a:t>SliceM</a:t>
            </a:r>
            <a:r>
              <a:rPr lang="fa-IR" dirty="0" smtClean="0"/>
              <a:t> و </a:t>
            </a:r>
            <a:r>
              <a:rPr lang="en-US" dirty="0" err="1" smtClean="0"/>
              <a:t>SliceL</a:t>
            </a:r>
            <a:r>
              <a:rPr lang="fa-IR" dirty="0" smtClean="0"/>
              <a:t>:</a:t>
            </a:r>
          </a:p>
          <a:p>
            <a:pPr lvl="2"/>
            <a:r>
              <a:rPr lang="fa-IR" dirty="0" smtClean="0"/>
              <a:t>مدار </a:t>
            </a:r>
            <a:r>
              <a:rPr lang="en-US" dirty="0" smtClean="0"/>
              <a:t>carry chain</a:t>
            </a:r>
          </a:p>
          <a:p>
            <a:pPr lvl="2"/>
            <a:r>
              <a:rPr lang="en-US" dirty="0" err="1" smtClean="0"/>
              <a:t>SliceL</a:t>
            </a:r>
            <a:r>
              <a:rPr lang="fa-IR" dirty="0" smtClean="0"/>
              <a:t>: بدون حافظة توزیع شده و ثبات انتقال</a:t>
            </a:r>
            <a:endParaRPr lang="en-US" dirty="0" smtClean="0"/>
          </a:p>
          <a:p>
            <a:pPr lvl="1"/>
            <a:r>
              <a:rPr lang="en-US" dirty="0" err="1" smtClean="0"/>
              <a:t>SliceX</a:t>
            </a:r>
            <a:r>
              <a:rPr lang="fa-IR" dirty="0" smtClean="0"/>
              <a:t>:</a:t>
            </a:r>
          </a:p>
          <a:p>
            <a:pPr lvl="2"/>
            <a:r>
              <a:rPr lang="fa-IR" dirty="0" smtClean="0"/>
              <a:t>بدون </a:t>
            </a:r>
            <a:r>
              <a:rPr lang="en-US" dirty="0" smtClean="0"/>
              <a:t>carry cha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0249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rtan CL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2972936"/>
              </p:ext>
            </p:extLst>
          </p:nvPr>
        </p:nvGraphicFramePr>
        <p:xfrm>
          <a:off x="1331640" y="847725"/>
          <a:ext cx="6636128" cy="5408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4" name="Visio" r:id="rId3" imgW="10601477" imgH="8639255" progId="Visio.Drawing.11">
                  <p:embed/>
                </p:oleObj>
              </mc:Choice>
              <mc:Fallback>
                <p:oleObj name="Visio" r:id="rId3" imgW="10601477" imgH="863925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640" y="847725"/>
                        <a:ext cx="6636128" cy="54086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9164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partan Architecture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8197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FCEB95BB-382C-4B73-BCDE-9B11D78C09E7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5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pic>
        <p:nvPicPr>
          <p:cNvPr id="81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950" y="1524000"/>
            <a:ext cx="6648450" cy="505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73990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02398" y="403225"/>
            <a:ext cx="3750122" cy="444500"/>
          </a:xfrm>
        </p:spPr>
        <p:txBody>
          <a:bodyPr/>
          <a:lstStyle/>
          <a:p>
            <a:r>
              <a:rPr lang="en-US" dirty="0" smtClean="0"/>
              <a:t>Spartan </a:t>
            </a:r>
            <a:r>
              <a:rPr lang="en-US" dirty="0" err="1" smtClean="0"/>
              <a:t>Slic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1691044"/>
              </p:ext>
            </p:extLst>
          </p:nvPr>
        </p:nvGraphicFramePr>
        <p:xfrm>
          <a:off x="323528" y="116632"/>
          <a:ext cx="6640165" cy="648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9" name="Visio" r:id="rId3" imgW="27489063" imgH="26860452" progId="Visio.Drawing.15">
                  <p:embed/>
                </p:oleObj>
              </mc:Choice>
              <mc:Fallback>
                <p:oleObj name="Visio" r:id="rId3" imgW="27489063" imgH="2686045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528" y="116632"/>
                        <a:ext cx="6640165" cy="648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3016417" y="95126"/>
            <a:ext cx="220488" cy="767288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3126661" y="5719130"/>
            <a:ext cx="220488" cy="864096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2909984" y="883920"/>
            <a:ext cx="653903" cy="4777327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>
            <a:off x="3275856" y="883920"/>
            <a:ext cx="273735" cy="168816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3713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 animBg="1"/>
      <p:bldP spid="1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rtan </a:t>
            </a:r>
            <a:r>
              <a:rPr lang="en-US" dirty="0" err="1" smtClean="0"/>
              <a:t>Slic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79512" y="836712"/>
            <a:ext cx="8278688" cy="4648200"/>
          </a:xfrm>
        </p:spPr>
        <p:txBody>
          <a:bodyPr/>
          <a:lstStyle/>
          <a:p>
            <a:r>
              <a:rPr lang="en-US" sz="2800" dirty="0" smtClean="0"/>
              <a:t>LUT</a:t>
            </a:r>
            <a:r>
              <a:rPr lang="fa-IR" sz="2800" dirty="0" smtClean="0"/>
              <a:t> به عنوان جدول جستجو:</a:t>
            </a:r>
          </a:p>
          <a:p>
            <a:pPr lvl="1"/>
            <a:r>
              <a:rPr lang="fa-IR" sz="2400" dirty="0" smtClean="0"/>
              <a:t>تابع شش ورودی: فقط </a:t>
            </a:r>
            <a:r>
              <a:rPr lang="en-US" sz="2400" dirty="0" smtClean="0"/>
              <a:t>O6</a:t>
            </a:r>
            <a:r>
              <a:rPr lang="fa-IR" sz="2400" dirty="0" smtClean="0"/>
              <a:t> قابل استفاده</a:t>
            </a:r>
          </a:p>
          <a:p>
            <a:pPr lvl="1"/>
            <a:r>
              <a:rPr lang="fa-IR" sz="2400" dirty="0" smtClean="0"/>
              <a:t>دو تابع پنج ورودی با ورودی‌های مشترک (</a:t>
            </a:r>
            <a:r>
              <a:rPr lang="en-US" sz="2400" dirty="0" smtClean="0"/>
              <a:t>A1-A5</a:t>
            </a:r>
            <a:r>
              <a:rPr lang="fa-IR" sz="2400" dirty="0" smtClean="0"/>
              <a:t>):  خروجی‌های </a:t>
            </a:r>
            <a:r>
              <a:rPr lang="en-US" sz="2400" dirty="0" smtClean="0"/>
              <a:t>O5</a:t>
            </a:r>
            <a:r>
              <a:rPr lang="fa-IR" sz="2400" dirty="0"/>
              <a:t> </a:t>
            </a:r>
            <a:r>
              <a:rPr lang="fa-IR" sz="2400" dirty="0" smtClean="0"/>
              <a:t>و </a:t>
            </a:r>
            <a:r>
              <a:rPr lang="en-US" sz="2400" dirty="0" smtClean="0"/>
              <a:t>O6</a:t>
            </a:r>
            <a:endParaRPr lang="fa-IR" sz="2400" dirty="0" smtClean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758"/>
              </p:ext>
            </p:extLst>
          </p:nvPr>
        </p:nvGraphicFramePr>
        <p:xfrm>
          <a:off x="395536" y="1910011"/>
          <a:ext cx="8860644" cy="8657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2" name="Visio" r:id="rId3" imgW="27489063" imgH="26860452" progId="Visio.Drawing.15">
                  <p:embed/>
                </p:oleObj>
              </mc:Choice>
              <mc:Fallback>
                <p:oleObj name="Visio" r:id="rId3" imgW="27489063" imgH="26860452" progId="Visio.Drawing.15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536" y="1910011"/>
                        <a:ext cx="8860644" cy="8657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ounded Rectangle 6"/>
          <p:cNvSpPr/>
          <p:nvPr/>
        </p:nvSpPr>
        <p:spPr bwMode="auto">
          <a:xfrm>
            <a:off x="1907704" y="2564904"/>
            <a:ext cx="648072" cy="1152128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1431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rtan </a:t>
            </a:r>
            <a:r>
              <a:rPr lang="en-US" dirty="0" err="1" smtClean="0"/>
              <a:t>Slic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85800" y="836712"/>
            <a:ext cx="7772400" cy="4648200"/>
          </a:xfrm>
        </p:spPr>
        <p:txBody>
          <a:bodyPr/>
          <a:lstStyle/>
          <a:p>
            <a:r>
              <a:rPr lang="en-US" sz="2800" dirty="0" smtClean="0"/>
              <a:t>LUT</a:t>
            </a:r>
            <a:r>
              <a:rPr lang="fa-IR" sz="2800" dirty="0" smtClean="0"/>
              <a:t> به عنوان حافظة توزیع شده:</a:t>
            </a:r>
          </a:p>
          <a:p>
            <a:pPr lvl="1"/>
            <a:r>
              <a:rPr lang="en-US" sz="2400" dirty="0" smtClean="0"/>
              <a:t>Single/Dual/Quad-Port Memory</a:t>
            </a:r>
          </a:p>
          <a:p>
            <a:pPr lvl="1"/>
            <a:r>
              <a:rPr lang="en-US" sz="2400" dirty="0" smtClean="0"/>
              <a:t>32-bit Shift Register</a:t>
            </a:r>
            <a:r>
              <a:rPr lang="fa-IR" sz="2400" dirty="0" smtClean="0"/>
              <a:t> (دنبالة </a:t>
            </a:r>
            <a:r>
              <a:rPr lang="en-US" sz="2400" dirty="0" smtClean="0"/>
              <a:t>MC31</a:t>
            </a:r>
            <a:r>
              <a:rPr lang="fa-IR" sz="2400" dirty="0" smtClean="0"/>
              <a:t>)</a:t>
            </a:r>
            <a:endParaRPr lang="en-US" sz="24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8435740"/>
              </p:ext>
            </p:extLst>
          </p:nvPr>
        </p:nvGraphicFramePr>
        <p:xfrm>
          <a:off x="395536" y="2132856"/>
          <a:ext cx="8860644" cy="8657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9" name="Visio" r:id="rId3" imgW="27489063" imgH="26860452" progId="Visio.Drawing.15">
                  <p:embed/>
                </p:oleObj>
              </mc:Choice>
              <mc:Fallback>
                <p:oleObj name="Visio" r:id="rId3" imgW="27489063" imgH="26860452" progId="Visio.Drawing.15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536" y="2132856"/>
                        <a:ext cx="8860644" cy="8657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ounded Rectangle 6"/>
          <p:cNvSpPr/>
          <p:nvPr/>
        </p:nvSpPr>
        <p:spPr bwMode="auto">
          <a:xfrm>
            <a:off x="1907704" y="2780928"/>
            <a:ext cx="648072" cy="1152128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3689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rtan </a:t>
            </a:r>
            <a:r>
              <a:rPr lang="en-US" dirty="0" err="1" smtClean="0"/>
              <a:t>Slic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355976" y="836712"/>
            <a:ext cx="4102224" cy="2232248"/>
          </a:xfrm>
        </p:spPr>
        <p:txBody>
          <a:bodyPr/>
          <a:lstStyle/>
          <a:p>
            <a:r>
              <a:rPr lang="fa-IR" sz="2800" dirty="0" smtClean="0"/>
              <a:t>دسته اول عناصر حافظه:</a:t>
            </a:r>
          </a:p>
          <a:p>
            <a:pPr lvl="1"/>
            <a:r>
              <a:rPr lang="en-US" sz="2000" dirty="0" smtClean="0"/>
              <a:t>DFF</a:t>
            </a:r>
            <a:r>
              <a:rPr lang="fa-IR" sz="2000" dirty="0" smtClean="0"/>
              <a:t> یا لچ</a:t>
            </a:r>
          </a:p>
          <a:p>
            <a:pPr lvl="1"/>
            <a:r>
              <a:rPr lang="fa-IR" sz="2000" dirty="0" smtClean="0"/>
              <a:t>ورودی </a:t>
            </a:r>
            <a:r>
              <a:rPr lang="fa-IR" sz="2000" dirty="0"/>
              <a:t>از </a:t>
            </a:r>
            <a:r>
              <a:rPr lang="en-US" sz="2000" dirty="0" smtClean="0"/>
              <a:t>LUT</a:t>
            </a:r>
            <a:r>
              <a:rPr lang="fa-IR" sz="2000" dirty="0" smtClean="0"/>
              <a:t> (</a:t>
            </a:r>
            <a:r>
              <a:rPr lang="en-US" sz="2000" dirty="0" smtClean="0"/>
              <a:t>O5</a:t>
            </a:r>
            <a:r>
              <a:rPr lang="fa-IR" sz="2000" dirty="0" smtClean="0"/>
              <a:t> یا </a:t>
            </a:r>
            <a:r>
              <a:rPr lang="en-US" sz="2000" dirty="0" smtClean="0"/>
              <a:t>O6</a:t>
            </a:r>
            <a:r>
              <a:rPr lang="fa-IR" sz="2000" dirty="0" smtClean="0"/>
              <a:t>)</a:t>
            </a:r>
            <a:endParaRPr lang="fa-IR" sz="2000" dirty="0"/>
          </a:p>
          <a:p>
            <a:pPr lvl="1"/>
            <a:r>
              <a:rPr lang="fa-IR" sz="2000" dirty="0" smtClean="0"/>
              <a:t>مستقیم از بیرون (</a:t>
            </a:r>
            <a:r>
              <a:rPr lang="en-US" sz="2000" dirty="0" smtClean="0"/>
              <a:t>DX</a:t>
            </a:r>
            <a:r>
              <a:rPr lang="fa-IR" sz="2000" dirty="0" smtClean="0"/>
              <a:t>)</a:t>
            </a:r>
          </a:p>
          <a:p>
            <a:pPr lvl="1"/>
            <a:r>
              <a:rPr lang="fa-IR" sz="2000" dirty="0" smtClean="0"/>
              <a:t>از </a:t>
            </a:r>
            <a:r>
              <a:rPr lang="en-US" sz="2000" dirty="0" smtClean="0"/>
              <a:t>MC31</a:t>
            </a:r>
            <a:r>
              <a:rPr lang="fa-IR" sz="2000" dirty="0" smtClean="0"/>
              <a:t> آخری</a:t>
            </a:r>
          </a:p>
          <a:p>
            <a:pPr lvl="1"/>
            <a:r>
              <a:rPr lang="fa-IR" sz="2000" dirty="0" smtClean="0"/>
              <a:t>از </a:t>
            </a:r>
            <a:r>
              <a:rPr lang="en-US" sz="2000" dirty="0" smtClean="0"/>
              <a:t>Carry</a:t>
            </a:r>
            <a:endParaRPr lang="en-US" sz="20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634472"/>
              </p:ext>
            </p:extLst>
          </p:nvPr>
        </p:nvGraphicFramePr>
        <p:xfrm>
          <a:off x="283356" y="2394199"/>
          <a:ext cx="8860644" cy="8657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3" name="Visio" r:id="rId3" imgW="27506151" imgH="26876256" progId="Visio.Drawing.15">
                  <p:embed/>
                </p:oleObj>
              </mc:Choice>
              <mc:Fallback>
                <p:oleObj name="Visio" r:id="rId3" imgW="27506151" imgH="26876256" progId="Visio.Drawing.15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3356" y="2394199"/>
                        <a:ext cx="8860644" cy="8657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ounded Rectangle 6"/>
          <p:cNvSpPr/>
          <p:nvPr/>
        </p:nvSpPr>
        <p:spPr bwMode="auto">
          <a:xfrm>
            <a:off x="7472357" y="3645024"/>
            <a:ext cx="648072" cy="772244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0191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ln w="19050">
                <a:solidFill>
                  <a:schemeClr val="tx1"/>
                </a:solidFill>
              </a:ln>
              <a:cs typeface="Arial" pitchFamily="34" charset="0"/>
            </a:endParaRPr>
          </a:p>
        </p:txBody>
      </p:sp>
      <p:sp>
        <p:nvSpPr>
          <p:cNvPr id="9" name="Content Placeholder 5"/>
          <p:cNvSpPr txBox="1">
            <a:spLocks/>
          </p:cNvSpPr>
          <p:nvPr/>
        </p:nvSpPr>
        <p:spPr bwMode="auto">
          <a:xfrm>
            <a:off x="283356" y="764704"/>
            <a:ext cx="3790938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fa-IR" sz="2800" dirty="0"/>
              <a:t>دسته </a:t>
            </a:r>
            <a:r>
              <a:rPr lang="fa-IR" sz="2800" dirty="0" smtClean="0"/>
              <a:t>دوم </a:t>
            </a:r>
            <a:r>
              <a:rPr lang="fa-IR" sz="2800" dirty="0"/>
              <a:t>عناصر حافظه:</a:t>
            </a:r>
          </a:p>
          <a:p>
            <a:pPr lvl="1"/>
            <a:r>
              <a:rPr lang="fa-IR" sz="2000" kern="0" dirty="0" smtClean="0"/>
              <a:t>فقط </a:t>
            </a:r>
            <a:r>
              <a:rPr lang="en-US" sz="2000" kern="0" dirty="0" smtClean="0"/>
              <a:t>DFF</a:t>
            </a:r>
            <a:endParaRPr lang="fa-IR" sz="2000" kern="0" dirty="0" smtClean="0"/>
          </a:p>
          <a:p>
            <a:pPr lvl="1"/>
            <a:r>
              <a:rPr lang="fa-IR" sz="2000" kern="0" dirty="0" smtClean="0"/>
              <a:t>ورودی از </a:t>
            </a:r>
            <a:r>
              <a:rPr lang="en-US" sz="2000" kern="0" dirty="0" smtClean="0"/>
              <a:t>LUT</a:t>
            </a:r>
            <a:r>
              <a:rPr lang="fa-IR" sz="2000" kern="0" dirty="0" smtClean="0"/>
              <a:t> (فقط </a:t>
            </a:r>
            <a:r>
              <a:rPr lang="en-US" sz="2000" kern="0" dirty="0" smtClean="0"/>
              <a:t>O5</a:t>
            </a:r>
            <a:r>
              <a:rPr lang="fa-IR" sz="2000" kern="0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907459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>
            <a:lumMod val="40000"/>
            <a:lumOff val="60000"/>
          </a:schemeClr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dirty="0" smtClean="0">
            <a:ln w="19050">
              <a:solidFill>
                <a:schemeClr val="tx1"/>
              </a:solidFill>
            </a:ln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796</TotalTime>
  <Words>461</Words>
  <Application>Microsoft Office PowerPoint</Application>
  <PresentationFormat>On-screen Show (4:3)</PresentationFormat>
  <Paragraphs>180</Paragraphs>
  <Slides>24</Slides>
  <Notes>8</Notes>
  <HiddenSlides>3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6" baseType="lpstr">
      <vt:lpstr>Arial</vt:lpstr>
      <vt:lpstr>B Mitra</vt:lpstr>
      <vt:lpstr>B Nazanin</vt:lpstr>
      <vt:lpstr>B Titr</vt:lpstr>
      <vt:lpstr>Calibri</vt:lpstr>
      <vt:lpstr>Cambria Math</vt:lpstr>
      <vt:lpstr>Lotus</vt:lpstr>
      <vt:lpstr>Times New Roman</vt:lpstr>
      <vt:lpstr>Wingdings</vt:lpstr>
      <vt:lpstr>1_presentation_template</vt:lpstr>
      <vt:lpstr>Custom Design</vt:lpstr>
      <vt:lpstr>Visio</vt:lpstr>
      <vt:lpstr>Spartan Family (Xilinx/AMD FPGA)</vt:lpstr>
      <vt:lpstr>خانوادة اسپارتان</vt:lpstr>
      <vt:lpstr>بلوک‌های منطقی</vt:lpstr>
      <vt:lpstr>Spartan CLB</vt:lpstr>
      <vt:lpstr>Spartan Architecture</vt:lpstr>
      <vt:lpstr>Spartan SliceM</vt:lpstr>
      <vt:lpstr>Spartan SliceM</vt:lpstr>
      <vt:lpstr>Spartan SliceM</vt:lpstr>
      <vt:lpstr>Spartan SliceM</vt:lpstr>
      <vt:lpstr>مدار ساده شده</vt:lpstr>
      <vt:lpstr>Spartan SliceL</vt:lpstr>
      <vt:lpstr>معماری اتصالات</vt:lpstr>
      <vt:lpstr>معماری اتصالات</vt:lpstr>
      <vt:lpstr>معماری اتصالات</vt:lpstr>
      <vt:lpstr>حافظة بلوکی</vt:lpstr>
      <vt:lpstr>مشخصات اسپارتان 7</vt:lpstr>
      <vt:lpstr>بلوک‌های محاسباتی</vt:lpstr>
      <vt:lpstr>بلوک‌های محاسباتی</vt:lpstr>
      <vt:lpstr>بلوک‌های محاسباتی</vt:lpstr>
      <vt:lpstr>مشخصات اسپارتان 7</vt:lpstr>
      <vt:lpstr>بلوک‌های فرستنده/گیرندة گیگابیتی</vt:lpstr>
      <vt:lpstr>7 Series Family (Xilinx/AMD FPGA)</vt:lpstr>
      <vt:lpstr>مشخصات تراشه‌های AMD FPGA</vt:lpstr>
      <vt:lpstr>Virtex Family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zamani</dc:creator>
  <cp:lastModifiedBy>M msz</cp:lastModifiedBy>
  <cp:revision>1091</cp:revision>
  <dcterms:created xsi:type="dcterms:W3CDTF">1601-01-01T00:00:00Z</dcterms:created>
  <dcterms:modified xsi:type="dcterms:W3CDTF">2024-10-22T05:39:31Z</dcterms:modified>
</cp:coreProperties>
</file>